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FC6" w:rsidRPr="00A55F2F" w:rsidRDefault="00A55F2F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BAB 3</w:t>
      </w:r>
    </w:p>
    <w:p w:rsidR="00B717F5" w:rsidRPr="00A55F2F" w:rsidRDefault="00B717F5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TATA KERJA</w:t>
      </w:r>
    </w:p>
    <w:p w:rsidR="00B717F5" w:rsidRDefault="00B717F5" w:rsidP="00B717F5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3.1 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Waktu dan Tempat Penelitian</w:t>
      </w:r>
    </w:p>
    <w:p w:rsidR="00B717F5" w:rsidRDefault="00B717F5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Waktu penelitian </w:t>
      </w:r>
      <w:r w:rsidR="00F8475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dimulai bulan 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>dari Agustus</w:t>
      </w:r>
      <w:r w:rsidR="00B231E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2018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sampai dengan Desember 2018 bertempat di</w:t>
      </w:r>
      <w:r w:rsidR="00844F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usat 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M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atrikulasi STEI Tazkia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yang 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beralamat di Jl.Raya Dramaga KM.07</w:t>
      </w:r>
      <w:r w:rsidR="00B23B22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– Bogor 16680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.</w:t>
      </w:r>
    </w:p>
    <w:p w:rsidR="00DE56F8" w:rsidRPr="0077620E" w:rsidRDefault="00DE56F8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>3.2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Alat dan Bahan</w:t>
      </w:r>
    </w:p>
    <w:p w:rsidR="00B717F5" w:rsidRPr="0077620E" w:rsidRDefault="00B717F5" w:rsidP="00A35C72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nelitian ini tidak lepas dari alat dan bahan yang digunakan selama proses penelitian. Alat dan bahan yang digunakan sebagai berikut:</w:t>
      </w: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 xml:space="preserve">3.2.1 </w:t>
      </w: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Alat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844F7B">
        <w:rPr>
          <w:rFonts w:ascii="Times New Roman" w:hAnsi="Times New Roman" w:cs="Times New Roman"/>
          <w:color w:val="000000" w:themeColor="text1"/>
          <w:sz w:val="28"/>
          <w:szCs w:val="24"/>
        </w:rPr>
        <w:tab/>
      </w:r>
      <w:r w:rsidR="00844F7B" w:rsidRPr="00844F7B">
        <w:rPr>
          <w:rFonts w:ascii="Times New Roman" w:hAnsi="Times New Roman" w:cs="Times New Roman"/>
          <w:bCs/>
          <w:sz w:val="24"/>
        </w:rPr>
        <w:t>Alat yang digunakan untuk menunjang proses penyelesaian penelitian ini adalah sebagai berikut</w:t>
      </w:r>
      <w:r w:rsidR="00844F7B">
        <w:rPr>
          <w:rFonts w:ascii="Times New Roman" w:hAnsi="Times New Roman" w:cs="Times New Roman"/>
          <w:bCs/>
          <w:sz w:val="24"/>
        </w:rPr>
        <w:t xml:space="preserve">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</w:t>
      </w:r>
    </w:p>
    <w:p w:rsidR="00B717F5" w:rsidRDefault="00B717F5" w:rsidP="00A35C72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 yang digunakan dalam penelitian ini adalah sebagai berikut:</w:t>
      </w:r>
    </w:p>
    <w:p w:rsidR="00A35C72" w:rsidRPr="0077620E" w:rsidRDefault="00A35C72" w:rsidP="00A35C72">
      <w:pPr>
        <w:spacing w:after="0" w:line="360" w:lineRule="auto"/>
        <w:ind w:left="709"/>
        <w:jc w:val="center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color w:val="000000" w:themeColor="text1"/>
          <w:sz w:val="24"/>
          <w:szCs w:val="24"/>
        </w:rPr>
        <w:t>Tabel 3.1</w:t>
      </w:r>
      <w:r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 Perangkat </w:t>
      </w:r>
      <w:r>
        <w:rPr>
          <w:rFonts w:asciiTheme="majorBidi" w:hAnsiTheme="majorBidi" w:cstheme="majorBidi"/>
          <w:b/>
          <w:color w:val="000000" w:themeColor="text1"/>
          <w:sz w:val="24"/>
          <w:szCs w:val="24"/>
        </w:rPr>
        <w:t>Keras</w:t>
      </w:r>
    </w:p>
    <w:tbl>
      <w:tblPr>
        <w:tblStyle w:val="TableGrid"/>
        <w:tblW w:w="7229" w:type="dxa"/>
        <w:tblInd w:w="704" w:type="dxa"/>
        <w:tblLook w:val="04A0" w:firstRow="1" w:lastRow="0" w:firstColumn="1" w:lastColumn="0" w:noHBand="0" w:noVBand="1"/>
      </w:tblPr>
      <w:tblGrid>
        <w:gridCol w:w="567"/>
        <w:gridCol w:w="2977"/>
        <w:gridCol w:w="3685"/>
      </w:tblGrid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  <w:t>No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  <w:t>Jenis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b/>
                <w:color w:val="000000" w:themeColor="text1"/>
                <w:lang w:val="id-ID"/>
              </w:rPr>
              <w:t>Spesifikasi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1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Laptop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Lenovo Ideapad 120s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2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i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i/>
                <w:color w:val="000000" w:themeColor="text1"/>
                <w:lang w:val="id-ID"/>
              </w:rPr>
              <w:t>Processor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Intel Celeron N3350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3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SSD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120 GB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4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RAM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4096 MB</w:t>
            </w:r>
          </w:p>
        </w:tc>
      </w:tr>
      <w:tr w:rsidR="00A35C72" w:rsidTr="00A35C72">
        <w:tc>
          <w:tcPr>
            <w:tcW w:w="567" w:type="dxa"/>
          </w:tcPr>
          <w:p w:rsidR="00A35C72" w:rsidRPr="00A35C72" w:rsidRDefault="00A35C72" w:rsidP="00A35C72">
            <w:pPr>
              <w:spacing w:line="360" w:lineRule="auto"/>
              <w:jc w:val="center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5</w:t>
            </w:r>
          </w:p>
        </w:tc>
        <w:tc>
          <w:tcPr>
            <w:tcW w:w="2977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i/>
                <w:color w:val="000000" w:themeColor="text1"/>
                <w:lang w:val="id-ID"/>
              </w:rPr>
            </w:pPr>
            <w:r w:rsidRPr="00A35C72">
              <w:rPr>
                <w:rFonts w:asciiTheme="majorBidi" w:hAnsiTheme="majorBidi" w:cstheme="majorBidi"/>
                <w:i/>
                <w:color w:val="000000" w:themeColor="text1"/>
                <w:lang w:val="id-ID"/>
              </w:rPr>
              <w:t>Printer</w:t>
            </w:r>
          </w:p>
        </w:tc>
        <w:tc>
          <w:tcPr>
            <w:tcW w:w="3685" w:type="dxa"/>
          </w:tcPr>
          <w:p w:rsidR="00A35C72" w:rsidRPr="00A35C72" w:rsidRDefault="00A35C72" w:rsidP="00A35C72">
            <w:pPr>
              <w:spacing w:line="360" w:lineRule="auto"/>
              <w:rPr>
                <w:rFonts w:asciiTheme="majorBidi" w:hAnsiTheme="majorBidi" w:cstheme="majorBidi"/>
                <w:color w:val="000000" w:themeColor="text1"/>
                <w:lang w:val="id-ID"/>
              </w:rPr>
            </w:pPr>
            <w:r>
              <w:rPr>
                <w:rFonts w:asciiTheme="majorBidi" w:hAnsiTheme="majorBidi" w:cstheme="majorBidi"/>
                <w:color w:val="000000" w:themeColor="text1"/>
                <w:lang w:val="id-ID"/>
              </w:rPr>
              <w:t>Canon MG2570</w:t>
            </w:r>
          </w:p>
        </w:tc>
      </w:tr>
    </w:tbl>
    <w:p w:rsidR="00A542EF" w:rsidRPr="00A35C72" w:rsidRDefault="00A542EF" w:rsidP="00A35C72">
      <w:pPr>
        <w:spacing w:after="0" w:line="360" w:lineRule="auto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Lunak</w:t>
      </w:r>
    </w:p>
    <w:p w:rsidR="00B717F5" w:rsidRDefault="00B717F5" w:rsidP="00C2403A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rangkat lunak yang digunakan dalam penelitian ini </w:t>
      </w:r>
      <w:r w:rsidR="00C2403A">
        <w:rPr>
          <w:rFonts w:asciiTheme="majorBidi" w:hAnsiTheme="majorBidi" w:cstheme="majorBidi"/>
          <w:color w:val="000000" w:themeColor="text1"/>
          <w:sz w:val="24"/>
          <w:szCs w:val="24"/>
        </w:rPr>
        <w:t>ditunjukkan pada T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abel 3.1.</w:t>
      </w:r>
    </w:p>
    <w:p w:rsidR="00B717F5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A36EA" w:rsidRPr="0077620E" w:rsidRDefault="00BA36EA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A35C72" w:rsidRPr="00C2403A" w:rsidRDefault="00A35C72" w:rsidP="00A35C72">
      <w:pPr>
        <w:pStyle w:val="ListParagraph"/>
        <w:spacing w:after="0" w:line="360" w:lineRule="auto"/>
        <w:ind w:left="851"/>
        <w:jc w:val="center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color w:val="000000" w:themeColor="text1"/>
          <w:sz w:val="24"/>
          <w:szCs w:val="24"/>
        </w:rPr>
        <w:lastRenderedPageBreak/>
        <w:t>Tabel 3.2</w:t>
      </w:r>
      <w:r w:rsidR="00B717F5"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 Perangkat Lunak </w:t>
      </w:r>
    </w:p>
    <w:tbl>
      <w:tblPr>
        <w:tblStyle w:val="TableGrid"/>
        <w:tblW w:w="7087" w:type="dxa"/>
        <w:tblInd w:w="846" w:type="dxa"/>
        <w:tblLook w:val="04A0" w:firstRow="1" w:lastRow="0" w:firstColumn="1" w:lastColumn="0" w:noHBand="0" w:noVBand="1"/>
      </w:tblPr>
      <w:tblGrid>
        <w:gridCol w:w="704"/>
        <w:gridCol w:w="2698"/>
        <w:gridCol w:w="3685"/>
      </w:tblGrid>
      <w:tr w:rsidR="00C2403A" w:rsidRPr="0077620E" w:rsidTr="00A35C72">
        <w:trPr>
          <w:trHeight w:val="285"/>
        </w:trPr>
        <w:tc>
          <w:tcPr>
            <w:tcW w:w="704" w:type="dxa"/>
          </w:tcPr>
          <w:p w:rsidR="00C2403A" w:rsidRDefault="00A35C72" w:rsidP="00A35C72">
            <w:pPr>
              <w:pStyle w:val="SubBABnya"/>
              <w:tabs>
                <w:tab w:val="center" w:pos="147"/>
              </w:tabs>
              <w:jc w:val="left"/>
            </w:pPr>
            <w:r>
              <w:tab/>
            </w:r>
            <w:r w:rsidR="00C2403A">
              <w:t>No</w:t>
            </w:r>
          </w:p>
        </w:tc>
        <w:tc>
          <w:tcPr>
            <w:tcW w:w="2698" w:type="dxa"/>
          </w:tcPr>
          <w:p w:rsidR="00C2403A" w:rsidRDefault="00C2403A" w:rsidP="00C2403A">
            <w:pPr>
              <w:pStyle w:val="SubBABnya"/>
              <w:jc w:val="center"/>
            </w:pPr>
            <w:r>
              <w:t>Jenis</w:t>
            </w:r>
          </w:p>
        </w:tc>
        <w:tc>
          <w:tcPr>
            <w:tcW w:w="3685" w:type="dxa"/>
          </w:tcPr>
          <w:p w:rsidR="00C2403A" w:rsidRDefault="00C2403A" w:rsidP="00C2403A">
            <w:pPr>
              <w:pStyle w:val="SubBABnya"/>
              <w:jc w:val="center"/>
            </w:pPr>
            <w:r>
              <w:t>Spesifikasi</w:t>
            </w:r>
          </w:p>
        </w:tc>
      </w:tr>
      <w:tr w:rsidR="00C2403A" w:rsidRPr="0077620E" w:rsidTr="00A35C72">
        <w:trPr>
          <w:trHeight w:val="445"/>
        </w:trPr>
        <w:tc>
          <w:tcPr>
            <w:tcW w:w="704" w:type="dxa"/>
          </w:tcPr>
          <w:p w:rsidR="00C2403A" w:rsidRDefault="00C2403A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1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Text Editor</w:t>
            </w:r>
          </w:p>
        </w:tc>
        <w:tc>
          <w:tcPr>
            <w:tcW w:w="3685" w:type="dxa"/>
          </w:tcPr>
          <w:p w:rsidR="00C2403A" w:rsidRPr="0052712C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 xml:space="preserve">Sublime Text 3 </w:t>
            </w:r>
          </w:p>
        </w:tc>
      </w:tr>
      <w:tr w:rsidR="00C2403A" w:rsidRPr="0077620E" w:rsidTr="00A35C72">
        <w:trPr>
          <w:trHeight w:val="409"/>
        </w:trPr>
        <w:tc>
          <w:tcPr>
            <w:tcW w:w="704" w:type="dxa"/>
          </w:tcPr>
          <w:p w:rsidR="00C2403A" w:rsidRPr="005F5873" w:rsidRDefault="00C2403A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2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3685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A35C72">
        <w:trPr>
          <w:trHeight w:val="426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3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3685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A35C72">
        <w:trPr>
          <w:trHeight w:val="418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4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3685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A35C72">
        <w:trPr>
          <w:trHeight w:val="409"/>
        </w:trPr>
        <w:tc>
          <w:tcPr>
            <w:tcW w:w="704" w:type="dxa"/>
          </w:tcPr>
          <w:p w:rsidR="00C2403A" w:rsidRPr="005F5873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5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3685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>Google Chrome, Opera dan Firefox</w:t>
            </w:r>
          </w:p>
        </w:tc>
      </w:tr>
      <w:tr w:rsidR="00C2403A" w:rsidRPr="0077620E" w:rsidTr="00A35C72">
        <w:trPr>
          <w:trHeight w:val="415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6</w:t>
            </w:r>
          </w:p>
        </w:tc>
        <w:tc>
          <w:tcPr>
            <w:tcW w:w="2698" w:type="dxa"/>
          </w:tcPr>
          <w:p w:rsidR="00C2403A" w:rsidRPr="00A24FC2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Database</w:t>
            </w:r>
            <w:r w:rsidR="00A24FC2">
              <w:rPr>
                <w:b w:val="0"/>
                <w:bCs/>
                <w:i/>
                <w:lang w:val="id-ID"/>
              </w:rPr>
              <w:t xml:space="preserve"> Management</w:t>
            </w:r>
          </w:p>
        </w:tc>
        <w:tc>
          <w:tcPr>
            <w:tcW w:w="3685" w:type="dxa"/>
          </w:tcPr>
          <w:p w:rsidR="00C2403A" w:rsidRPr="00A24FC2" w:rsidRDefault="00A24FC2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MySQL</w:t>
            </w:r>
          </w:p>
          <w:p w:rsidR="00A24FC2" w:rsidRPr="00A24FC2" w:rsidRDefault="00A24FC2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Microsoft Access 2016</w:t>
            </w:r>
          </w:p>
        </w:tc>
      </w:tr>
      <w:tr w:rsidR="00C2403A" w:rsidRPr="0077620E" w:rsidTr="00A35C72">
        <w:trPr>
          <w:trHeight w:val="422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7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Web Server</w:t>
            </w:r>
          </w:p>
        </w:tc>
        <w:tc>
          <w:tcPr>
            <w:tcW w:w="3685" w:type="dxa"/>
          </w:tcPr>
          <w:p w:rsidR="00C2403A" w:rsidRPr="00E6168C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Apache </w:t>
            </w:r>
            <w:r w:rsidR="00E6168C">
              <w:rPr>
                <w:b w:val="0"/>
                <w:bCs/>
                <w:lang w:val="id-ID"/>
              </w:rPr>
              <w:t>2.4</w:t>
            </w:r>
            <w:r w:rsidR="00373CDE">
              <w:rPr>
                <w:b w:val="0"/>
                <w:bCs/>
                <w:lang w:val="id-ID"/>
              </w:rPr>
              <w:t>.26</w:t>
            </w:r>
          </w:p>
        </w:tc>
      </w:tr>
      <w:tr w:rsidR="00C2403A" w:rsidRPr="0077620E" w:rsidTr="00A35C72">
        <w:trPr>
          <w:trHeight w:val="400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8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3685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A35C72">
        <w:trPr>
          <w:trHeight w:val="393"/>
        </w:trPr>
        <w:tc>
          <w:tcPr>
            <w:tcW w:w="704" w:type="dxa"/>
          </w:tcPr>
          <w:p w:rsidR="00C2403A" w:rsidRPr="006F3115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</w:rPr>
            </w:pPr>
            <w:r>
              <w:rPr>
                <w:b w:val="0"/>
                <w:bCs/>
              </w:rPr>
              <w:t>9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3685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A35C72">
        <w:trPr>
          <w:trHeight w:val="453"/>
        </w:trPr>
        <w:tc>
          <w:tcPr>
            <w:tcW w:w="704" w:type="dxa"/>
          </w:tcPr>
          <w:p w:rsidR="00C2403A" w:rsidRPr="00C2403A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0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Bahasa Pemrograman</w:t>
            </w:r>
          </w:p>
        </w:tc>
        <w:tc>
          <w:tcPr>
            <w:tcW w:w="3685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 xml:space="preserve">HTML, CSS dan </w:t>
            </w:r>
            <w:r w:rsidR="00373CDE">
              <w:rPr>
                <w:lang w:val="id-ID"/>
              </w:rPr>
              <w:t>PHP</w:t>
            </w:r>
          </w:p>
        </w:tc>
      </w:tr>
      <w:tr w:rsidR="00C2403A" w:rsidRPr="0077620E" w:rsidTr="00A35C72">
        <w:trPr>
          <w:trHeight w:val="403"/>
        </w:trPr>
        <w:tc>
          <w:tcPr>
            <w:tcW w:w="704" w:type="dxa"/>
          </w:tcPr>
          <w:p w:rsidR="00C2403A" w:rsidRPr="00C2403A" w:rsidRDefault="00373CDE" w:rsidP="00A35C72">
            <w:pPr>
              <w:pStyle w:val="SubBABnya"/>
              <w:spacing w:line="240" w:lineRule="auto"/>
              <w:jc w:val="center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1</w:t>
            </w:r>
          </w:p>
        </w:tc>
        <w:tc>
          <w:tcPr>
            <w:tcW w:w="2698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Desain Diagram</w:t>
            </w:r>
          </w:p>
        </w:tc>
        <w:tc>
          <w:tcPr>
            <w:tcW w:w="3685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>Microsoft Visio 2016</w:t>
            </w:r>
          </w:p>
        </w:tc>
      </w:tr>
    </w:tbl>
    <w:p w:rsidR="00FF466A" w:rsidRPr="0077620E" w:rsidRDefault="00FF466A" w:rsidP="00B717F5">
      <w:pPr>
        <w:tabs>
          <w:tab w:val="left" w:pos="567"/>
        </w:tabs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65184C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3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Bahan</w:t>
      </w:r>
    </w:p>
    <w:p w:rsidR="00B717F5" w:rsidRDefault="00B717F5" w:rsidP="00B717F5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ab/>
        <w:t xml:space="preserve">Bahan yang digunakan dalam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roses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nelitian ini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meliputi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8D4E4D" w:rsidRDefault="002E60F0" w:rsidP="00731C7B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2E60F0">
        <w:rPr>
          <w:rFonts w:asciiTheme="majorBidi" w:hAnsiTheme="majorBidi" w:cstheme="majorBidi"/>
          <w:i/>
          <w:color w:val="000000" w:themeColor="text1"/>
          <w:sz w:val="24"/>
          <w:szCs w:val="24"/>
        </w:rPr>
        <w:t>Database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presensi</w:t>
      </w:r>
      <w:r w:rsidR="003D673A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yang berasal dari mesin </w:t>
      </w:r>
      <w:r>
        <w:rPr>
          <w:rFonts w:asciiTheme="majorBidi" w:hAnsiTheme="majorBidi" w:cstheme="majorBidi"/>
          <w:i/>
          <w:color w:val="000000" w:themeColor="text1"/>
          <w:sz w:val="24"/>
          <w:szCs w:val="24"/>
        </w:rPr>
        <w:t>fingerprint</w:t>
      </w:r>
    </w:p>
    <w:p w:rsidR="008D4E4D" w:rsidRDefault="00F52D6F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Formulir presensi manual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A35C72" w:rsidRDefault="00A35C72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Formulir presensi manual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8E28C0" w:rsidRDefault="008E28C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Hasil wawancara</w:t>
      </w:r>
    </w:p>
    <w:p w:rsidR="00216E06" w:rsidRPr="00216E06" w:rsidRDefault="00216E06" w:rsidP="00216E06">
      <w:p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2B2037" w:rsidRDefault="002B2037" w:rsidP="002B203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3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A35C72">
        <w:rPr>
          <w:rFonts w:asciiTheme="majorBidi" w:hAnsiTheme="majorBidi" w:cstheme="majorBidi"/>
          <w:b/>
          <w:color w:val="000000"/>
          <w:sz w:val="24"/>
          <w:szCs w:val="24"/>
        </w:rPr>
        <w:t>Metod</w:t>
      </w:r>
      <w:r w:rsidR="00A24FC2">
        <w:rPr>
          <w:rFonts w:asciiTheme="majorBidi" w:hAnsiTheme="majorBidi" w:cstheme="majorBidi"/>
          <w:b/>
          <w:color w:val="000000"/>
          <w:sz w:val="24"/>
          <w:szCs w:val="24"/>
        </w:rPr>
        <w:t>e Pengembangan Sistem</w:t>
      </w:r>
    </w:p>
    <w:p w:rsidR="002B2037" w:rsidRDefault="002B2037" w:rsidP="0065422C">
      <w:p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A24FC2">
        <w:rPr>
          <w:rStyle w:val="fontstyle01"/>
        </w:rPr>
        <w:t>Metode</w:t>
      </w:r>
      <w:r w:rsidR="00A35C72">
        <w:rPr>
          <w:rStyle w:val="fontstyle01"/>
        </w:rPr>
        <w:t xml:space="preserve"> pengembangan sistem yang digunakan adalah</w:t>
      </w:r>
      <w:r w:rsidR="0065422C">
        <w:rPr>
          <w:rStyle w:val="fontstyle01"/>
        </w:rPr>
        <w:t xml:space="preserve"> </w:t>
      </w:r>
      <w:r w:rsidR="0065422C">
        <w:rPr>
          <w:rStyle w:val="fontstyle21"/>
        </w:rPr>
        <w:t xml:space="preserve">waterfall. </w:t>
      </w:r>
      <w:r w:rsidR="0065422C">
        <w:rPr>
          <w:rStyle w:val="fontstyle01"/>
        </w:rPr>
        <w:t xml:space="preserve">Berikut metode </w:t>
      </w:r>
      <w:r w:rsidR="00A24FC2">
        <w:rPr>
          <w:rStyle w:val="fontstyle01"/>
        </w:rPr>
        <w:t>pengembangan sistem yang diterapkan pada penelitian</w:t>
      </w:r>
      <w:r w:rsidR="0065422C">
        <w:rPr>
          <w:rStyle w:val="fontstyle01"/>
        </w:rPr>
        <w:t xml:space="preserve"> ini dijabarkan pada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>Gambar 3.1</w:t>
      </w:r>
    </w:p>
    <w:p w:rsidR="00A943A6" w:rsidRDefault="00A24FC2" w:rsidP="00FD461E">
      <w:pPr>
        <w:spacing w:after="0" w:line="360" w:lineRule="auto"/>
        <w:jc w:val="center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object w:dxaOrig="8011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279.75pt" o:ole="">
            <v:imagedata r:id="rId7" o:title=""/>
          </v:shape>
          <o:OLEObject Type="Embed" ProgID="Visio.Drawing.15" ShapeID="_x0000_i1025" DrawAspect="Content" ObjectID="_1610851349" r:id="rId8"/>
        </w:object>
      </w:r>
    </w:p>
    <w:p w:rsidR="002B2037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 xml:space="preserve">Gambar 3.1 Penjabaran Metode </w:t>
      </w:r>
      <w:r w:rsidR="00A24FC2">
        <w:rPr>
          <w:rFonts w:asciiTheme="majorBidi" w:hAnsiTheme="majorBidi" w:cstheme="majorBidi"/>
          <w:b/>
          <w:color w:val="000000"/>
          <w:sz w:val="24"/>
          <w:szCs w:val="24"/>
        </w:rPr>
        <w:t>Pengembangan Sistem</w:t>
      </w:r>
    </w:p>
    <w:p w:rsidR="0065422C" w:rsidRPr="0065422C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Analisis</w:t>
      </w:r>
      <w:r>
        <w:rPr>
          <w:rFonts w:asciiTheme="majorBidi" w:hAnsiTheme="majorBidi" w:cstheme="majorBidi"/>
          <w:b/>
          <w:i/>
          <w:color w:val="000000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Requirements Defini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2B2037" w:rsidRDefault="0065422C" w:rsidP="0065422C">
      <w:pPr>
        <w:pStyle w:val="ListParagraph"/>
        <w:spacing w:after="0" w:line="360" w:lineRule="auto"/>
        <w:jc w:val="both"/>
        <w:rPr>
          <w:rStyle w:val="fontstyle01"/>
        </w:rPr>
      </w:pPr>
      <w:r>
        <w:rPr>
          <w:rStyle w:val="fontstyle01"/>
        </w:rPr>
        <w:t>Tahapan analisis sistem yang dilakukan pada penelitian ini meliputi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fungsional, analisis kebutuhan non-fungsional,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pengguna, analisis sistem yang sedang berjalan dan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diusulkan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rancang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System and Software Desig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65422C" w:rsidRPr="003D673A" w:rsidRDefault="003A6A03" w:rsidP="0065422C">
      <w:pPr>
        <w:spacing w:after="0" w:line="360" w:lineRule="auto"/>
        <w:ind w:left="709" w:firstLine="11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 xml:space="preserve">Tahap ini memberikan gambaran dan rancang bangun dengan pendekatan terstruktur yang dituliskan dal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beberapa alat, diantaranya adalah </w:t>
      </w:r>
      <w:r w:rsidR="003D673A">
        <w:rPr>
          <w:rFonts w:asciiTheme="majorBidi" w:hAnsiTheme="majorBidi" w:cstheme="majorBidi"/>
          <w:i/>
          <w:color w:val="000000"/>
          <w:sz w:val="24"/>
          <w:szCs w:val="24"/>
        </w:rPr>
        <w:t xml:space="preserve">Data Flow Diagram, Entity Relationship Diagram </w:t>
      </w:r>
      <w:r w:rsidR="003D673A">
        <w:rPr>
          <w:rFonts w:asciiTheme="majorBidi" w:hAnsiTheme="majorBidi" w:cstheme="majorBidi"/>
          <w:color w:val="000000"/>
          <w:sz w:val="24"/>
          <w:szCs w:val="24"/>
        </w:rPr>
        <w:t xml:space="preserve">dan perancangan Desain </w:t>
      </w:r>
      <w:r w:rsidR="003D673A">
        <w:rPr>
          <w:rFonts w:asciiTheme="majorBidi" w:hAnsiTheme="majorBidi" w:cstheme="majorBidi"/>
          <w:i/>
          <w:color w:val="000000"/>
          <w:sz w:val="24"/>
          <w:szCs w:val="24"/>
        </w:rPr>
        <w:t>Interface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kode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Implementa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4E16C3" w:rsidRDefault="0065422C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>Tahap pengkodean dilakukan untuk mengimplementasikan perancang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dalam bahasa pemrograman. Bahasa pemrograman yang digunakan yaitu</w:t>
      </w:r>
      <w:r>
        <w:rPr>
          <w:rFonts w:ascii="TimesNewRomanPSMT" w:hAnsi="TimesNewRomanPSMT"/>
          <w:color w:val="000000"/>
        </w:rPr>
        <w:br/>
      </w:r>
      <w:r>
        <w:rPr>
          <w:rStyle w:val="fontstyle21"/>
        </w:rPr>
        <w:t xml:space="preserve">PHP </w:t>
      </w:r>
      <w:r>
        <w:rPr>
          <w:rStyle w:val="fontstyle01"/>
        </w:rPr>
        <w:t xml:space="preserve">dan </w:t>
      </w:r>
      <w:r>
        <w:rPr>
          <w:rStyle w:val="fontstyle21"/>
        </w:rPr>
        <w:t>MySQL</w:t>
      </w:r>
      <w:r>
        <w:rPr>
          <w:rStyle w:val="fontstyle01"/>
        </w:rPr>
        <w:t>. Tahap inilah yang merupakan tahapan secara nyata dalam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gerjakan suatu sistem, dalam artian penggunaan komputer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lastRenderedPageBreak/>
        <w:t>dimaksimalkan dalam tahapan ini. Setelah pengkodean selesai, maka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dilakukan </w:t>
      </w:r>
      <w:r>
        <w:rPr>
          <w:rStyle w:val="fontstyle21"/>
        </w:rPr>
        <w:t xml:space="preserve">testing </w:t>
      </w:r>
      <w:r>
        <w:rPr>
          <w:rStyle w:val="fontstyle01"/>
        </w:rPr>
        <w:t>terhadap sistem yang telah dibuat.</w:t>
      </w:r>
    </w:p>
    <w:p w:rsidR="002B2037" w:rsidRPr="00A629BA" w:rsidRDefault="00A629BA" w:rsidP="00A629BA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ujian (</w:t>
      </w:r>
      <w:r w:rsidR="00DB458E" w:rsidRPr="00A629BA">
        <w:rPr>
          <w:rFonts w:asciiTheme="majorBidi" w:hAnsiTheme="majorBidi" w:cstheme="majorBidi"/>
          <w:b/>
          <w:i/>
          <w:color w:val="000000"/>
          <w:sz w:val="24"/>
          <w:szCs w:val="24"/>
        </w:rPr>
        <w:t>Integration and System Testing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B717F5" w:rsidRPr="00A629BA" w:rsidRDefault="00A629BA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 xml:space="preserve">Tahapan pengujian dilakukan dengan pengujian </w:t>
      </w:r>
      <w:r>
        <w:rPr>
          <w:rStyle w:val="fontstyle21"/>
        </w:rPr>
        <w:t xml:space="preserve">black box </w:t>
      </w:r>
      <w:r>
        <w:rPr>
          <w:rStyle w:val="fontstyle01"/>
        </w:rPr>
        <w:t>untuk menguj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telah dibuat. Dimana dalam pengujian ini akan terdeteksi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berhasil maupun yang masih </w:t>
      </w:r>
      <w:r>
        <w:rPr>
          <w:rStyle w:val="fontstyle21"/>
        </w:rPr>
        <w:t>error</w:t>
      </w:r>
      <w:r>
        <w:rPr>
          <w:rStyle w:val="fontstyle01"/>
        </w:rPr>
        <w:t>. Kemudian untuk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masih </w:t>
      </w:r>
      <w:r>
        <w:rPr>
          <w:rStyle w:val="fontstyle21"/>
        </w:rPr>
        <w:t xml:space="preserve">error </w:t>
      </w:r>
      <w:r>
        <w:rPr>
          <w:rStyle w:val="fontstyle01"/>
        </w:rPr>
        <w:t>atau belum sesuai dengan kebutuhan pengguna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dapat dilakukan pengkajian ulang dan perbaikan terhadap sistem agar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jadi lebih baik</w:t>
      </w:r>
      <w:r w:rsidR="00D306D6">
        <w:rPr>
          <w:rStyle w:val="fontstyle01"/>
        </w:rPr>
        <w:t>.</w:t>
      </w:r>
    </w:p>
    <w:p w:rsidR="001815CD" w:rsidRDefault="001815CD" w:rsidP="003C2A48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B231E7" w:rsidRDefault="00A629BA" w:rsidP="00B231E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4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ab/>
        <w:t xml:space="preserve">Penjelasan Kegiatan Program </w:t>
      </w:r>
      <w:r w:rsidR="00C2403A">
        <w:rPr>
          <w:rFonts w:asciiTheme="majorBidi" w:hAnsiTheme="majorBidi" w:cstheme="majorBidi"/>
          <w:b/>
          <w:color w:val="000000"/>
          <w:sz w:val="24"/>
          <w:szCs w:val="24"/>
        </w:rPr>
        <w:t xml:space="preserve">Pembinaan 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>Matrikulasi</w:t>
      </w:r>
    </w:p>
    <w:p w:rsidR="00B231E7" w:rsidRPr="00B231E7" w:rsidRDefault="002964E3" w:rsidP="00B231E7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>Jadwal Kepulangan</w:t>
      </w:r>
    </w:p>
    <w:p w:rsidR="002964E3" w:rsidRDefault="003C2A48" w:rsidP="002964E3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ahasiswa diberikan kesempatan pulang ke rumah masing-masing dalam waktu 2 hari (dibagi dalam 7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: ashar, maghrib, isya, shubuh, dzuhur, ashar dan maghrib) dengan siklus setiap bulan satu kali. Mulai dari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ashar di hari pertama (ashar sudah tidak ada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 hingga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maghrib di hari kedua (isya sudah dilaksanakan kembali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. Jadwal kepulangan ditentukan oleh admin matrikulasi lalu diberikan secara bergilir antara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dan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(tidak serentak), contoh :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pada minggu pertama lalu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pada minggu ketiga (tergantung kondisi dan jadwal kegiatan lain).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pada jadwal kepulangan akan menjadi bagian perhitungan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>.</w:t>
      </w:r>
    </w:p>
    <w:p w:rsid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Wajib</w:t>
      </w:r>
    </w:p>
    <w:p w:rsidR="00A801E5" w:rsidRDefault="003C2A48" w:rsidP="00A801E5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2964E3">
        <w:rPr>
          <w:rFonts w:ascii="Times New Roman" w:hAnsi="Times New Roman" w:cs="Times New Roman"/>
          <w:sz w:val="24"/>
        </w:rPr>
        <w:t xml:space="preserve">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ambil dan dikumpulkan melalui mesin </w:t>
      </w:r>
      <w:r w:rsidRPr="002964E3">
        <w:rPr>
          <w:rFonts w:ascii="Times New Roman" w:hAnsi="Times New Roman" w:cs="Times New Roman"/>
          <w:i/>
          <w:sz w:val="24"/>
        </w:rPr>
        <w:t xml:space="preserve">fingerprint. </w:t>
      </w:r>
      <w:r w:rsidRPr="002964E3">
        <w:rPr>
          <w:rFonts w:ascii="Times New Roman" w:hAnsi="Times New Roman" w:cs="Times New Roman"/>
          <w:sz w:val="24"/>
        </w:rPr>
        <w:t xml:space="preserve">Mahasiswa melakukan </w:t>
      </w:r>
      <w:r w:rsidRPr="002964E3">
        <w:rPr>
          <w:rFonts w:ascii="Times New Roman" w:hAnsi="Times New Roman" w:cs="Times New Roman"/>
          <w:i/>
          <w:sz w:val="24"/>
        </w:rPr>
        <w:t>tapping fingerprint</w:t>
      </w:r>
      <w:r w:rsidRPr="002964E3">
        <w:rPr>
          <w:rFonts w:ascii="Times New Roman" w:hAnsi="Times New Roman" w:cs="Times New Roman"/>
          <w:sz w:val="24"/>
        </w:rPr>
        <w:t xml:space="preserve"> setelah menunaikan ibad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pada semua waktu (shubuh, dzuhur, ashar, maghrib dan isya). Terdapat 3 jenis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yaitu sakit, </w:t>
      </w:r>
      <w:r w:rsidRPr="002964E3">
        <w:rPr>
          <w:rFonts w:ascii="Times New Roman" w:hAnsi="Times New Roman" w:cs="Times New Roman"/>
          <w:i/>
          <w:sz w:val="24"/>
        </w:rPr>
        <w:t>haid</w:t>
      </w:r>
      <w:r w:rsidRPr="002964E3">
        <w:rPr>
          <w:rFonts w:ascii="Times New Roman" w:hAnsi="Times New Roman" w:cs="Times New Roman"/>
          <w:sz w:val="24"/>
        </w:rPr>
        <w:t xml:space="preserve"> (bagi </w:t>
      </w:r>
      <w:r w:rsidRPr="00D306D6">
        <w:rPr>
          <w:rFonts w:ascii="Times New Roman" w:hAnsi="Times New Roman" w:cs="Times New Roman"/>
          <w:i/>
          <w:sz w:val="24"/>
        </w:rPr>
        <w:t>akhwat</w:t>
      </w:r>
      <w:r w:rsidRPr="002964E3">
        <w:rPr>
          <w:rFonts w:ascii="Times New Roman" w:hAnsi="Times New Roman" w:cs="Times New Roman"/>
          <w:sz w:val="24"/>
        </w:rPr>
        <w:t xml:space="preserve">) dan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</w:t>
      </w:r>
      <w:r w:rsidRPr="002964E3">
        <w:rPr>
          <w:rFonts w:ascii="Times New Roman" w:hAnsi="Times New Roman" w:cs="Times New Roman"/>
          <w:sz w:val="24"/>
        </w:rPr>
        <w:t xml:space="preserve">. Apabila sedang dalam kondis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, maka mahasiswa harus melapor ke pembina masing-masing untuk dicatat, sehingga pada saat dilakukan penilaian menjadi dispensasi atau nila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. Dengan </w:t>
      </w:r>
      <w:r w:rsidRPr="002964E3">
        <w:rPr>
          <w:rFonts w:ascii="Times New Roman" w:hAnsi="Times New Roman" w:cs="Times New Roman"/>
          <w:sz w:val="24"/>
        </w:rPr>
        <w:lastRenderedPageBreak/>
        <w:t xml:space="preserve">begitu mahasiswa bersangkutan tidak dirugikan dengan absensi pada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yang telah diizinkan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Pr="002964E3">
        <w:rPr>
          <w:rFonts w:ascii="Times New Roman" w:hAnsi="Times New Roman" w:cs="Times New Roman"/>
          <w:sz w:val="24"/>
        </w:rPr>
        <w:t xml:space="preserve">Dalam kondisi normal, jumlah maksimal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alam satu pekan per-mahasiswa adalah 35 (7 hari x 5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). Angka 35 tersebut menjadi target atau nilai pembagi saat dilakukan perhitungan. Target jumlah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dapat berkurang oleh nilai dispensasi yang telah diizinkan. Nilai pengurang untuk target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adalah banyaknya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 </w:t>
      </w:r>
      <w:r w:rsidRPr="002964E3">
        <w:rPr>
          <w:rFonts w:ascii="Times New Roman" w:hAnsi="Times New Roman" w:cs="Times New Roman"/>
          <w:sz w:val="24"/>
        </w:rPr>
        <w:t xml:space="preserve">dan banyaknya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 jadwal kepulangan pada pekan tersebut. Rumus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adalah :</w:t>
      </w:r>
    </w:p>
    <w:p w:rsidR="00A801E5" w:rsidRPr="00D306D6" w:rsidRDefault="00D306D6" w:rsidP="000C2AE8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-d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 xml:space="preserve">x 100        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1</m:t>
              </m:r>
            </m:e>
          </m:d>
        </m:oMath>
      </m:oMathPara>
    </w:p>
    <w:p w:rsidR="003C2A48" w:rsidRDefault="003C2A48" w:rsidP="00D306D6">
      <w:pPr>
        <w:pStyle w:val="ListParagraph"/>
        <w:spacing w:line="360" w:lineRule="auto"/>
        <w:ind w:left="851" w:firstLine="1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3C2A48" w:rsidRDefault="003C2A48" w:rsidP="00D306D6">
      <w:pPr>
        <w:pStyle w:val="ListParagraph"/>
        <w:spacing w:line="360" w:lineRule="auto"/>
        <w:ind w:left="1276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maksimal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 (5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x 7 hari = 35)</w:t>
      </w:r>
    </w:p>
    <w:p w:rsidR="003C2A48" w:rsidRPr="00B7329B" w:rsidRDefault="003C2A48" w:rsidP="00D306D6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Default="003C2A4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i jadwal kepulangan pada pekan tersebut (jika pada pekan tersebut tidak ada jadwal kepulangan, maka </w:t>
      </w: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Pr="00F805C9" w:rsidRDefault="003C2A48" w:rsidP="003C2A48">
      <w:pPr>
        <w:pStyle w:val="ListParagraph"/>
        <w:spacing w:line="360" w:lineRule="auto"/>
        <w:rPr>
          <w:rFonts w:ascii="Times New Roman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1 : seorang mahasiswa berhasil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5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0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5</m:t>
              </m:r>
            </m:num>
            <m:den>
              <m:r>
                <w:rPr>
                  <w:rFonts w:ascii="Cambria Math" w:hAnsi="Cambria Math" w:cs="Times New Roman"/>
                </w:rPr>
                <m:t>35-0-0</m:t>
              </m:r>
            </m:den>
          </m:f>
          <m:r>
            <w:rPr>
              <w:rFonts w:ascii="Cambria Math" w:hAnsi="Cambria Math" w:cs="Times New Roman"/>
            </w:rPr>
            <m:t>x 100=10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eastAsiaTheme="minorEastAsia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2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2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0</m:t>
              </m:r>
            </m:num>
            <m:den>
              <m:r>
                <w:rPr>
                  <w:rFonts w:ascii="Cambria Math" w:hAnsi="Cambria Math" w:cs="Times New Roman"/>
                </w:rPr>
                <m:t>35-2-0</m:t>
              </m:r>
            </m:den>
          </m:f>
          <m:r>
            <w:rPr>
              <w:rFonts w:ascii="Cambria Math" w:hAnsi="Cambria Math" w:cs="Times New Roman"/>
            </w:rPr>
            <m:t>x 100=90,91</m:t>
          </m:r>
        </m:oMath>
      </m:oMathPara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3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2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= 3 dan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di jadwal kepulangan pada pekan tersebut = 7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w:lastRenderedPageBreak/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20</m:t>
              </m:r>
            </m:num>
            <m:den>
              <m:r>
                <w:rPr>
                  <w:rFonts w:ascii="Cambria Math" w:hAnsi="Cambria Math" w:cs="Times New Roman"/>
                </w:rPr>
                <m:t>35-3-7</m:t>
              </m:r>
            </m:den>
          </m:f>
          <m:r>
            <w:rPr>
              <w:rFonts w:ascii="Cambria Math" w:hAnsi="Cambria Math" w:cs="Times New Roman"/>
            </w:rPr>
            <m:t>x 100=8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hAnsi="Times New Roman" w:cs="Times New Roman"/>
          <w:sz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 w:rsidRPr="00E65F82">
        <w:rPr>
          <w:rFonts w:ascii="Times New Roman" w:hAnsi="Times New Roman" w:cs="Times New Roman"/>
          <w:i/>
          <w:sz w:val="24"/>
        </w:rPr>
        <w:t>Ta’lim</w:t>
      </w:r>
    </w:p>
    <w:p w:rsidR="000C2AE8" w:rsidRPr="00D306D6" w:rsidRDefault="00BD2ED9" w:rsidP="00D306D6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T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>diis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pembina dan di</w:t>
      </w:r>
      <w:r>
        <w:rPr>
          <w:rFonts w:ascii="Times New Roman" w:hAnsi="Times New Roman" w:cs="Times New Roman"/>
          <w:sz w:val="24"/>
        </w:rPr>
        <w:t>hadir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oleh </w:t>
      </w:r>
      <w:r>
        <w:rPr>
          <w:rFonts w:ascii="Times New Roman" w:hAnsi="Times New Roman" w:cs="Times New Roman"/>
          <w:sz w:val="24"/>
        </w:rPr>
        <w:t xml:space="preserve">mahasiswa binaany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binaannya serta menggunakan form presensi manual dalam pengambilan presensi.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diadakan </w:t>
      </w:r>
      <w:r w:rsidR="00CF499D">
        <w:rPr>
          <w:rFonts w:ascii="Times New Roman" w:hAnsi="Times New Roman" w:cs="Times New Roman"/>
          <w:sz w:val="24"/>
        </w:rPr>
        <w:t>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li atau lebih dalam satu pekan (</w:t>
      </w:r>
      <w:r w:rsidR="00850945" w:rsidRPr="002964E3">
        <w:rPr>
          <w:rFonts w:ascii="Times New Roman" w:hAnsi="Times New Roman" w:cs="Times New Roman"/>
          <w:sz w:val="24"/>
        </w:rPr>
        <w:t>menyesuaikan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ondisi)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Jumlah maksimal atau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er-mahasiswa </w:t>
      </w:r>
      <w:r w:rsidR="00850945" w:rsidRPr="002964E3">
        <w:rPr>
          <w:rFonts w:ascii="Times New Roman" w:hAnsi="Times New Roman" w:cs="Times New Roman"/>
          <w:sz w:val="24"/>
        </w:rPr>
        <w:t>dala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satu pekan tergantung pada banyaknya jumlah 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ada pekan tersebut. Jika dalam satu pekan seorang mahas</w:t>
      </w:r>
      <w:r>
        <w:rPr>
          <w:rFonts w:ascii="Times New Roman" w:hAnsi="Times New Roman" w:cs="Times New Roman"/>
          <w:sz w:val="24"/>
          <w:lang w:val="en-ID"/>
        </w:rPr>
        <w:t>iswa terjadwal harus mengikuti 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pertemu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, maka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mahasiswa tersebut adalah 2. Target jumlah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ersebut juga dapat dipengaruhi oleh banyaknya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sebagaimana pada target presensi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shalat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Namun jenis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yang diizinkan hanya sakit d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r w:rsidR="00D306D6">
        <w:rPr>
          <w:rFonts w:ascii="Times New Roman" w:hAnsi="Times New Roman" w:cs="Times New Roman"/>
          <w:i/>
          <w:sz w:val="24"/>
          <w:lang w:val="en-ID"/>
        </w:rPr>
        <w:t xml:space="preserve"> syar’i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D306D6">
        <w:rPr>
          <w:rFonts w:ascii="Times New Roman" w:hAnsi="Times New Roman" w:cs="Times New Roman"/>
          <w:sz w:val="24"/>
        </w:rPr>
        <w:t xml:space="preserve">dan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tidak termasuk </w:t>
      </w:r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haid </w:t>
      </w:r>
      <w:r w:rsidR="00850945" w:rsidRPr="002964E3">
        <w:rPr>
          <w:rFonts w:ascii="Times New Roman" w:hAnsi="Times New Roman" w:cs="Times New Roman"/>
          <w:sz w:val="24"/>
          <w:lang w:val="en-ID"/>
        </w:rPr>
        <w:t>(</w:t>
      </w:r>
      <w:r w:rsidR="00850945" w:rsidRPr="00D306D6">
        <w:rPr>
          <w:rFonts w:ascii="Times New Roman" w:hAnsi="Times New Roman" w:cs="Times New Roman"/>
          <w:i/>
          <w:sz w:val="24"/>
          <w:lang w:val="en-ID"/>
        </w:rPr>
        <w:t>akhwat</w:t>
      </w:r>
      <w:r w:rsidR="00850945" w:rsidRPr="002964E3">
        <w:rPr>
          <w:rFonts w:ascii="Times New Roman" w:hAnsi="Times New Roman" w:cs="Times New Roman"/>
          <w:sz w:val="24"/>
          <w:lang w:val="en-ID"/>
        </w:rPr>
        <w:t>)</w:t>
      </w:r>
      <w:r w:rsidR="00850945" w:rsidRPr="002964E3">
        <w:rPr>
          <w:rFonts w:ascii="Times New Roman" w:hAnsi="Times New Roman" w:cs="Times New Roman"/>
          <w:sz w:val="24"/>
        </w:rPr>
        <w:t>,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rena </w:t>
      </w:r>
      <w:r w:rsidR="00850945" w:rsidRPr="002964E3">
        <w:rPr>
          <w:rFonts w:ascii="Times New Roman" w:hAnsi="Times New Roman" w:cs="Times New Roman"/>
          <w:sz w:val="24"/>
        </w:rPr>
        <w:t xml:space="preserve">ketika </w:t>
      </w:r>
      <w:r w:rsidR="00850945" w:rsidRPr="002964E3">
        <w:rPr>
          <w:rFonts w:ascii="Times New Roman" w:hAnsi="Times New Roman" w:cs="Times New Roman"/>
          <w:i/>
          <w:sz w:val="24"/>
        </w:rPr>
        <w:t>haid</w:t>
      </w:r>
      <w:r w:rsidR="00850945" w:rsidRPr="002964E3">
        <w:rPr>
          <w:rFonts w:ascii="Times New Roman" w:hAnsi="Times New Roman" w:cs="Times New Roman"/>
          <w:sz w:val="24"/>
        </w:rPr>
        <w:t xml:space="preserve"> mahasiswa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masih bisa mengikuti kegiatan </w:t>
      </w:r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Rumus </w:t>
      </w:r>
      <w:r w:rsidR="00850945" w:rsidRPr="002964E3">
        <w:rPr>
          <w:rFonts w:ascii="Times New Roman" w:hAnsi="Times New Roman" w:cs="Times New Roman"/>
          <w:sz w:val="24"/>
        </w:rPr>
        <w:t xml:space="preserve">penilaian presensi </w:t>
      </w:r>
      <w:r w:rsidR="00850945" w:rsidRPr="00E65F82">
        <w:rPr>
          <w:rFonts w:ascii="Times New Roman" w:hAnsi="Times New Roman" w:cs="Times New Roman"/>
          <w:i/>
          <w:sz w:val="24"/>
        </w:rPr>
        <w:t>ta’lim</w:t>
      </w:r>
      <w:r w:rsidR="00850945" w:rsidRPr="002964E3">
        <w:rPr>
          <w:rFonts w:ascii="Times New Roman" w:hAnsi="Times New Roman" w:cs="Times New Roman"/>
          <w:sz w:val="24"/>
        </w:rPr>
        <w:t xml:space="preserve"> adalah sebagai berikut :</w:t>
      </w:r>
    </w:p>
    <w:p w:rsidR="00850945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r>
                <w:rPr>
                  <w:rFonts w:ascii="Cambria Math" w:hAnsi="Cambria Math" w:cs="Times New Roman"/>
                </w:rPr>
                <m:t>b-c</m:t>
              </m:r>
            </m:den>
          </m:f>
          <m:r>
            <w:rPr>
              <w:rFonts w:ascii="Cambria Math" w:hAnsi="Cambria Math" w:cs="Times New Roman"/>
            </w:rPr>
            <m:t>x 100                                                                 (3.2)</m:t>
          </m:r>
        </m:oMath>
      </m:oMathPara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850945" w:rsidRDefault="00BD2ED9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Jumlah</w:t>
      </w:r>
      <w:r w:rsidR="00850945"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</w:p>
    <w:p w:rsidR="00D306D6" w:rsidRDefault="00850945" w:rsidP="00D306D6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toh 4 : Dalam satu pekan mahasis</w:t>
      </w:r>
      <w:r w:rsidR="00CF499D">
        <w:rPr>
          <w:rFonts w:ascii="Times New Roman" w:hAnsi="Times New Roman" w:cs="Times New Roman"/>
          <w:sz w:val="24"/>
        </w:rPr>
        <w:t>wa dijadwalkan harus mengikuti 3</w:t>
      </w:r>
      <w:r>
        <w:rPr>
          <w:rFonts w:ascii="Times New Roman" w:hAnsi="Times New Roman" w:cs="Times New Roman"/>
          <w:sz w:val="24"/>
        </w:rPr>
        <w:t xml:space="preserve"> pertemuan </w:t>
      </w:r>
      <w:r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>. Mahasiswa ter</w:t>
      </w:r>
      <w:r w:rsidR="00CF499D">
        <w:rPr>
          <w:rFonts w:ascii="Times New Roman" w:hAnsi="Times New Roman" w:cs="Times New Roman"/>
          <w:sz w:val="24"/>
        </w:rPr>
        <w:t xml:space="preserve">sebut memperoleh presensi pada 1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 xml:space="preserve"> dan 1 </w:t>
      </w:r>
      <w:r w:rsidR="00CF499D">
        <w:rPr>
          <w:rFonts w:ascii="Times New Roman" w:hAnsi="Times New Roman" w:cs="Times New Roman"/>
          <w:sz w:val="24"/>
        </w:rPr>
        <w:t xml:space="preserve">kali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pad</w:t>
      </w:r>
      <w:r w:rsidR="00CF499D">
        <w:rPr>
          <w:rFonts w:ascii="Times New Roman" w:hAnsi="Times New Roman" w:cs="Times New Roman"/>
          <w:sz w:val="24"/>
        </w:rPr>
        <w:t xml:space="preserve">a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 w:rsidR="00CF499D">
        <w:rPr>
          <w:rFonts w:ascii="Times New Roman" w:hAnsi="Times New Roman" w:cs="Times New Roman"/>
          <w:sz w:val="24"/>
        </w:rPr>
        <w:t xml:space="preserve"> yang lain</w:t>
      </w:r>
      <w:r w:rsidR="00D306D6">
        <w:rPr>
          <w:rFonts w:ascii="Times New Roman" w:hAnsi="Times New Roman" w:cs="Times New Roman"/>
          <w:sz w:val="24"/>
        </w:rPr>
        <w:t>, maka</w:t>
      </w:r>
    </w:p>
    <w:p w:rsidR="00D306D6" w:rsidRPr="00A35C72" w:rsidRDefault="00D306D6" w:rsidP="00A35C72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3-1</m:t>
              </m:r>
            </m:den>
          </m:f>
          <m:r>
            <w:rPr>
              <w:rFonts w:ascii="Cambria Math" w:hAnsi="Cambria Math" w:cs="Times New Roman"/>
            </w:rPr>
            <m:t>x 100=50</m:t>
          </m:r>
        </m:oMath>
      </m:oMathPara>
    </w:p>
    <w:p w:rsidR="00D306D6" w:rsidRDefault="00D306D6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</w:p>
    <w:p w:rsidR="00970ECC" w:rsidRPr="00D306D6" w:rsidRDefault="00DA7775" w:rsidP="00D306D6">
      <w:pPr>
        <w:pStyle w:val="ListParagraph"/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adalah </w:t>
      </w:r>
      <w:r w:rsidR="002964E3">
        <w:rPr>
          <w:rFonts w:ascii="Times New Roman" w:hAnsi="Times New Roman" w:cs="Times New Roman"/>
          <w:sz w:val="24"/>
        </w:rPr>
        <w:t xml:space="preserve">salah satu </w:t>
      </w:r>
      <w:r w:rsidRPr="002964E3">
        <w:rPr>
          <w:rFonts w:ascii="Times New Roman" w:hAnsi="Times New Roman" w:cs="Times New Roman"/>
          <w:sz w:val="24"/>
        </w:rPr>
        <w:t xml:space="preserve">kegiatan </w:t>
      </w:r>
      <w:r w:rsidR="002964E3">
        <w:rPr>
          <w:rFonts w:ascii="Times New Roman" w:hAnsi="Times New Roman" w:cs="Times New Roman"/>
          <w:sz w:val="24"/>
        </w:rPr>
        <w:t xml:space="preserve">pembinaan dalam rangka </w:t>
      </w:r>
      <w:r w:rsidRPr="002964E3">
        <w:rPr>
          <w:rFonts w:ascii="Times New Roman" w:hAnsi="Times New Roman" w:cs="Times New Roman"/>
          <w:sz w:val="24"/>
        </w:rPr>
        <w:t>memperbaiki dan meningkatkan k</w:t>
      </w:r>
      <w:r w:rsidR="002964E3">
        <w:rPr>
          <w:rFonts w:ascii="Times New Roman" w:hAnsi="Times New Roman" w:cs="Times New Roman"/>
          <w:sz w:val="24"/>
        </w:rPr>
        <w:t>ua</w:t>
      </w:r>
      <w:r w:rsidRPr="002964E3">
        <w:rPr>
          <w:rFonts w:ascii="Times New Roman" w:hAnsi="Times New Roman" w:cs="Times New Roman"/>
          <w:sz w:val="24"/>
        </w:rPr>
        <w:t xml:space="preserve">litas membaca al-quran. Penilaian </w:t>
      </w:r>
      <w:r w:rsidRPr="002964E3">
        <w:rPr>
          <w:rFonts w:ascii="Times New Roman" w:hAnsi="Times New Roman" w:cs="Times New Roman"/>
          <w:sz w:val="24"/>
        </w:rPr>
        <w:lastRenderedPageBreak/>
        <w:t xml:space="preserve">kegiatan ini diambil berdasar jumlah presensi kehadiran yang ditulis oleh pembina mahasiswa dalam form kehadir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. Dalam kondisi normal kegiat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dilaksanakan dua kali setiap hari (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 xml:space="preserve">shubuh &amp; 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>ashar), dipimpin oleh pembina mahasiswa lalu diikuti oleh mahasiswa binaan sebagai peserta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Jumlah maksimal atau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satu pekan </w:t>
      </w:r>
      <w:r w:rsidR="00970ECC" w:rsidRPr="002964E3">
        <w:rPr>
          <w:rFonts w:ascii="Times New Roman" w:hAnsi="Times New Roman" w:cs="Times New Roman"/>
          <w:sz w:val="24"/>
        </w:rPr>
        <w:t xml:space="preserve">juga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tergantung pada banyaknya jumlah pertemuan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yang diadakan oleh pembina mahasiswa </w:t>
      </w:r>
      <w:r w:rsidR="00970ECC" w:rsidRPr="002964E3">
        <w:rPr>
          <w:rFonts w:ascii="Times New Roman" w:hAnsi="Times New Roman" w:cs="Times New Roman"/>
          <w:sz w:val="24"/>
          <w:lang w:val="en-ID"/>
        </w:rPr>
        <w:t>pada pekan tersebut</w:t>
      </w:r>
      <w:r w:rsidR="00970ECC" w:rsidRPr="002964E3">
        <w:rPr>
          <w:rFonts w:ascii="Times New Roman" w:hAnsi="Times New Roman" w:cs="Times New Roman"/>
          <w:sz w:val="24"/>
        </w:rPr>
        <w:t xml:space="preserve">.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juga dapat dipengaruhi oleh banyaknya jumlah </w:t>
      </w:r>
      <w:r w:rsidR="00970ECC" w:rsidRPr="00E65F82">
        <w:rPr>
          <w:rFonts w:ascii="Times New Roman" w:hAnsi="Times New Roman" w:cs="Times New Roman"/>
          <w:i/>
          <w:sz w:val="24"/>
        </w:rPr>
        <w:t>udzur</w:t>
      </w:r>
      <w:r w:rsidR="00970ECC" w:rsidRPr="002964E3">
        <w:rPr>
          <w:rFonts w:ascii="Times New Roman" w:hAnsi="Times New Roman" w:cs="Times New Roman"/>
          <w:i/>
          <w:sz w:val="24"/>
        </w:rPr>
        <w:t xml:space="preserve">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. 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Rumus </w:t>
      </w:r>
      <w:r w:rsidR="00970ECC" w:rsidRPr="002964E3">
        <w:rPr>
          <w:rFonts w:ascii="Times New Roman" w:hAnsi="Times New Roman" w:cs="Times New Roman"/>
          <w:sz w:val="24"/>
        </w:rPr>
        <w:t xml:space="preserve">penilaian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satu pekan adalah sebagai berikut :</w:t>
      </w:r>
    </w:p>
    <w:p w:rsidR="00970ECC" w:rsidRPr="00D306D6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 xml:space="preserve">x 100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3</m:t>
              </m:r>
            </m:e>
          </m:d>
        </m:oMath>
      </m:oMathPara>
    </w:p>
    <w:p w:rsidR="00D306D6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0C2AE8" w:rsidRDefault="000C2AE8" w:rsidP="00D306D6">
      <w:pPr>
        <w:pStyle w:val="ListParagraph"/>
        <w:spacing w:line="360" w:lineRule="auto"/>
        <w:ind w:firstLine="13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970ECC" w:rsidRDefault="00970ECC" w:rsidP="00970ECC">
      <w:pPr>
        <w:pStyle w:val="ListParagraph"/>
        <w:spacing w:line="360" w:lineRule="auto"/>
        <w:ind w:left="993"/>
        <w:rPr>
          <w:rFonts w:ascii="Times New Roman" w:eastAsiaTheme="minorEastAsia" w:hAnsi="Times New Roman" w:cs="Times New Roman"/>
          <w:sz w:val="24"/>
        </w:rPr>
      </w:pPr>
    </w:p>
    <w:p w:rsidR="00970ECC" w:rsidRPr="00585705" w:rsidRDefault="00970ECC" w:rsidP="002964E3">
      <w:pPr>
        <w:pStyle w:val="ListParagraph"/>
        <w:spacing w:line="360" w:lineRule="auto"/>
        <w:ind w:left="993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Contoh 5 : Dalam satu pekan mahasiswa dijadwalkan harus mengikuti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 dan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. Mahasiswa tersebut memperoleh 3 presensi pada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, 7 presensi pada pertemuan tahsin/tahdidz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 dan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pada 2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>shubuh, maka :</w:t>
      </w: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0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7+7</m:t>
                  </m:r>
                </m:e>
              </m:d>
              <m:r>
                <w:rPr>
                  <w:rFonts w:ascii="Cambria Math" w:hAnsi="Cambria Math" w:cs="Times New Roman"/>
                </w:rPr>
                <m:t>-2</m:t>
              </m:r>
            </m:den>
          </m:f>
          <m:r>
            <w:rPr>
              <w:rFonts w:ascii="Cambria Math" w:hAnsi="Cambria Math" w:cs="Times New Roman"/>
            </w:rPr>
            <m:t>x 100  =83,3</m:t>
          </m:r>
        </m:oMath>
      </m:oMathPara>
    </w:p>
    <w:p w:rsidR="007B2BE0" w:rsidRPr="007B2BE0" w:rsidRDefault="007B2BE0" w:rsidP="007B2BE0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</w:p>
    <w:p w:rsidR="002964E3" w:rsidRDefault="00970ECC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Theme="majorBidi" w:hAnsiTheme="majorBidi" w:cstheme="majorBidi"/>
          <w:color w:val="000000"/>
          <w:sz w:val="24"/>
          <w:szCs w:val="24"/>
        </w:rPr>
        <w:t xml:space="preserve">Nilai </w:t>
      </w:r>
      <w:r w:rsidR="000C2AE8">
        <w:rPr>
          <w:rFonts w:asciiTheme="majorBidi" w:hAnsiTheme="majorBidi" w:cstheme="majorBidi"/>
          <w:color w:val="000000"/>
          <w:sz w:val="24"/>
          <w:szCs w:val="24"/>
        </w:rPr>
        <w:t>Total</w:t>
      </w:r>
    </w:p>
    <w:p w:rsidR="00970ECC" w:rsidRPr="002964E3" w:rsidRDefault="00970ECC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="Times New Roman" w:hAnsi="Times New Roman" w:cs="Times New Roman"/>
          <w:sz w:val="24"/>
        </w:rPr>
        <w:t xml:space="preserve">Nilai </w:t>
      </w:r>
      <w:r w:rsidR="000C2AE8">
        <w:rPr>
          <w:rFonts w:ascii="Times New Roman" w:hAnsi="Times New Roman" w:cs="Times New Roman"/>
          <w:sz w:val="24"/>
        </w:rPr>
        <w:t>total</w:t>
      </w:r>
      <w:r w:rsidRPr="002964E3">
        <w:rPr>
          <w:rFonts w:ascii="Times New Roman" w:hAnsi="Times New Roman" w:cs="Times New Roman"/>
          <w:sz w:val="24"/>
        </w:rPr>
        <w:t xml:space="preserve"> adalah hasil perhitungan antara nilai presens</w:t>
      </w:r>
      <w:r w:rsidR="000C2AE8">
        <w:rPr>
          <w:rFonts w:ascii="Times New Roman" w:hAnsi="Times New Roman" w:cs="Times New Roman"/>
          <w:sz w:val="24"/>
        </w:rPr>
        <w:t xml:space="preserve">i </w:t>
      </w:r>
      <w:r w:rsidR="000C2AE8" w:rsidRPr="00E65F82">
        <w:rPr>
          <w:rFonts w:ascii="Times New Roman" w:hAnsi="Times New Roman" w:cs="Times New Roman"/>
          <w:i/>
          <w:sz w:val="24"/>
        </w:rPr>
        <w:t>shalat</w:t>
      </w:r>
      <w:r w:rsidR="000C2AE8">
        <w:rPr>
          <w:rFonts w:ascii="Times New Roman" w:hAnsi="Times New Roman" w:cs="Times New Roman"/>
          <w:sz w:val="24"/>
        </w:rPr>
        <w:t xml:space="preserve">, nilai presensi </w:t>
      </w:r>
      <w:r w:rsidR="000C2AE8" w:rsidRPr="00E65F82">
        <w:rPr>
          <w:rFonts w:ascii="Times New Roman" w:hAnsi="Times New Roman" w:cs="Times New Roman"/>
          <w:i/>
          <w:sz w:val="24"/>
        </w:rPr>
        <w:t>ta’lim</w:t>
      </w:r>
      <w:r w:rsidR="000C2AE8">
        <w:rPr>
          <w:rFonts w:ascii="Times New Roman" w:hAnsi="Times New Roman" w:cs="Times New Roman"/>
          <w:sz w:val="24"/>
        </w:rPr>
        <w:t xml:space="preserve"> dan</w:t>
      </w:r>
      <w:r w:rsidRPr="002964E3">
        <w:rPr>
          <w:rFonts w:ascii="Times New Roman" w:hAnsi="Times New Roman" w:cs="Times New Roman"/>
          <w:sz w:val="24"/>
        </w:rPr>
        <w:t xml:space="preserve"> nilai presensi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="000C2AE8">
        <w:rPr>
          <w:rFonts w:ascii="Times New Roman" w:hAnsi="Times New Roman" w:cs="Times New Roman"/>
          <w:sz w:val="24"/>
        </w:rPr>
        <w:t xml:space="preserve"> sesuai dengan bobot </w:t>
      </w:r>
      <w:r w:rsidR="000C2AE8">
        <w:rPr>
          <w:rFonts w:ascii="Times New Roman" w:hAnsi="Times New Roman" w:cs="Times New Roman"/>
          <w:sz w:val="24"/>
        </w:rPr>
        <w:lastRenderedPageBreak/>
        <w:t>penilaian yang telah ditentukan</w:t>
      </w:r>
      <w:r w:rsidRPr="002964E3">
        <w:rPr>
          <w:rFonts w:ascii="Times New Roman" w:hAnsi="Times New Roman" w:cs="Times New Roman"/>
          <w:sz w:val="24"/>
        </w:rPr>
        <w:t xml:space="preserve">. Tabel bobot perhitungan nilai keseluruhan program pembinaan </w:t>
      </w:r>
      <w:r w:rsidR="000C2AE8">
        <w:rPr>
          <w:rFonts w:ascii="Times New Roman" w:hAnsi="Times New Roman" w:cs="Times New Roman"/>
          <w:sz w:val="24"/>
        </w:rPr>
        <w:t>ditunjukan pada Tabel 3.2</w:t>
      </w:r>
      <w:r w:rsidRPr="002964E3">
        <w:rPr>
          <w:rFonts w:ascii="Times New Roman" w:hAnsi="Times New Roman" w:cs="Times New Roman"/>
          <w:sz w:val="24"/>
        </w:rPr>
        <w:t xml:space="preserve"> :</w:t>
      </w:r>
    </w:p>
    <w:p w:rsidR="00970ECC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0C2AE8" w:rsidRPr="000C2AE8" w:rsidRDefault="000C2AE8" w:rsidP="000C2AE8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3.2 Bobot Penilaian </w:t>
      </w:r>
      <w:r w:rsidR="006911A5">
        <w:rPr>
          <w:rFonts w:ascii="Times New Roman" w:hAnsi="Times New Roman" w:cs="Times New Roman"/>
          <w:b/>
          <w:sz w:val="24"/>
        </w:rPr>
        <w:t>Nilai Total Presensi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698"/>
        <w:gridCol w:w="3509"/>
      </w:tblGrid>
      <w:tr w:rsidR="00970ECC" w:rsidTr="00BE0176">
        <w:trPr>
          <w:trHeight w:val="431"/>
        </w:trPr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Jenis Nilai Presensi Kegiatan</w:t>
            </w:r>
          </w:p>
        </w:tc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r w:rsidRPr="000C2AE8">
              <w:rPr>
                <w:b/>
              </w:rPr>
              <w:t>Bobot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shalat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6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’lim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1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 xml:space="preserve">Nilai presensi </w:t>
            </w:r>
            <w:r w:rsidRPr="00E65F82">
              <w:rPr>
                <w:i/>
              </w:rPr>
              <w:t>tahsin/tahfidz</w:t>
            </w:r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20%</w:t>
            </w:r>
          </w:p>
        </w:tc>
      </w:tr>
    </w:tbl>
    <w:p w:rsidR="00970ECC" w:rsidRPr="00A732A8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970ECC" w:rsidRP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bookmarkStart w:id="0" w:name="_GoBack"/>
      <w:bookmarkEnd w:id="0"/>
    </w:p>
    <w:sectPr w:rsidR="00970ECC" w:rsidRPr="00970ECC" w:rsidSect="00976AD8">
      <w:footerReference w:type="default" r:id="rId9"/>
      <w:pgSz w:w="11906" w:h="16838"/>
      <w:pgMar w:top="2268" w:right="1701" w:bottom="1701" w:left="2268" w:header="709" w:footer="709" w:gutter="0"/>
      <w:pgNumType w:start="1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357C" w:rsidRDefault="0000357C" w:rsidP="00292EFE">
      <w:pPr>
        <w:spacing w:after="0" w:line="240" w:lineRule="auto"/>
      </w:pPr>
      <w:r>
        <w:separator/>
      </w:r>
    </w:p>
  </w:endnote>
  <w:endnote w:type="continuationSeparator" w:id="0">
    <w:p w:rsidR="0000357C" w:rsidRDefault="0000357C" w:rsidP="00292E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105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26FAC" w:rsidRDefault="00A26FA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14ACB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292EFE" w:rsidRDefault="00292E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357C" w:rsidRDefault="0000357C" w:rsidP="00292EFE">
      <w:pPr>
        <w:spacing w:after="0" w:line="240" w:lineRule="auto"/>
      </w:pPr>
      <w:r>
        <w:separator/>
      </w:r>
    </w:p>
  </w:footnote>
  <w:footnote w:type="continuationSeparator" w:id="0">
    <w:p w:rsidR="0000357C" w:rsidRDefault="0000357C" w:rsidP="00292E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D7754"/>
    <w:multiLevelType w:val="hybridMultilevel"/>
    <w:tmpl w:val="193A1B4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C34B5"/>
    <w:multiLevelType w:val="hybridMultilevel"/>
    <w:tmpl w:val="218075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E4CD5"/>
    <w:multiLevelType w:val="hybridMultilevel"/>
    <w:tmpl w:val="63F65A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13402"/>
    <w:multiLevelType w:val="hybridMultilevel"/>
    <w:tmpl w:val="AAA4C0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E53F92"/>
    <w:multiLevelType w:val="hybridMultilevel"/>
    <w:tmpl w:val="1D1AB6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F81202"/>
    <w:multiLevelType w:val="hybridMultilevel"/>
    <w:tmpl w:val="5E52EC82"/>
    <w:lvl w:ilvl="0" w:tplc="92D44DBA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EE9059E"/>
    <w:multiLevelType w:val="hybridMultilevel"/>
    <w:tmpl w:val="AC20F4E0"/>
    <w:lvl w:ilvl="0" w:tplc="86DC11F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8196F40"/>
    <w:multiLevelType w:val="hybridMultilevel"/>
    <w:tmpl w:val="D670391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51B8D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8720F6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9111E0"/>
    <w:multiLevelType w:val="hybridMultilevel"/>
    <w:tmpl w:val="6924026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CA30FF"/>
    <w:multiLevelType w:val="hybridMultilevel"/>
    <w:tmpl w:val="F0601D7A"/>
    <w:lvl w:ilvl="0" w:tplc="3F86496E">
      <w:start w:val="1"/>
      <w:numFmt w:val="decimal"/>
      <w:lvlText w:val="%1)"/>
      <w:lvlJc w:val="left"/>
      <w:pPr>
        <w:ind w:left="720" w:hanging="72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E4F2052"/>
    <w:multiLevelType w:val="hybridMultilevel"/>
    <w:tmpl w:val="851055CC"/>
    <w:lvl w:ilvl="0" w:tplc="0421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E882EE4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C92BF3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13204C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332B12"/>
    <w:multiLevelType w:val="hybridMultilevel"/>
    <w:tmpl w:val="FE66456A"/>
    <w:lvl w:ilvl="0" w:tplc="B338F9A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5930D98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338E9"/>
    <w:multiLevelType w:val="hybridMultilevel"/>
    <w:tmpl w:val="4C467FA8"/>
    <w:lvl w:ilvl="0" w:tplc="0421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495E9F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134E4B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5C44D1"/>
    <w:multiLevelType w:val="hybridMultilevel"/>
    <w:tmpl w:val="7862D838"/>
    <w:lvl w:ilvl="0" w:tplc="110AFC9C">
      <w:start w:val="1"/>
      <w:numFmt w:val="lowerLetter"/>
      <w:lvlText w:val="%1)"/>
      <w:lvlJc w:val="left"/>
      <w:pPr>
        <w:ind w:left="2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1" w15:restartNumberingAfterBreak="0">
    <w:nsid w:val="5D6D5C0B"/>
    <w:multiLevelType w:val="hybridMultilevel"/>
    <w:tmpl w:val="7924BA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C2D57"/>
    <w:multiLevelType w:val="hybridMultilevel"/>
    <w:tmpl w:val="71041E0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782398"/>
    <w:multiLevelType w:val="hybridMultilevel"/>
    <w:tmpl w:val="88163088"/>
    <w:lvl w:ilvl="0" w:tplc="3880047A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D2F9E"/>
    <w:multiLevelType w:val="hybridMultilevel"/>
    <w:tmpl w:val="1C8458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95494"/>
    <w:multiLevelType w:val="hybridMultilevel"/>
    <w:tmpl w:val="79926C9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D62BF1"/>
    <w:multiLevelType w:val="hybridMultilevel"/>
    <w:tmpl w:val="ACBC3D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063D99"/>
    <w:multiLevelType w:val="hybridMultilevel"/>
    <w:tmpl w:val="A81A5EDA"/>
    <w:lvl w:ilvl="0" w:tplc="4AEA45A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D1B519D"/>
    <w:multiLevelType w:val="hybridMultilevel"/>
    <w:tmpl w:val="EF9267A8"/>
    <w:lvl w:ilvl="0" w:tplc="3372E52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"/>
  </w:num>
  <w:num w:numId="3">
    <w:abstractNumId w:val="11"/>
  </w:num>
  <w:num w:numId="4">
    <w:abstractNumId w:val="0"/>
  </w:num>
  <w:num w:numId="5">
    <w:abstractNumId w:val="27"/>
  </w:num>
  <w:num w:numId="6">
    <w:abstractNumId w:val="16"/>
  </w:num>
  <w:num w:numId="7">
    <w:abstractNumId w:val="12"/>
  </w:num>
  <w:num w:numId="8">
    <w:abstractNumId w:val="5"/>
  </w:num>
  <w:num w:numId="9">
    <w:abstractNumId w:val="6"/>
  </w:num>
  <w:num w:numId="10">
    <w:abstractNumId w:val="28"/>
  </w:num>
  <w:num w:numId="11">
    <w:abstractNumId w:val="21"/>
  </w:num>
  <w:num w:numId="12">
    <w:abstractNumId w:val="18"/>
  </w:num>
  <w:num w:numId="13">
    <w:abstractNumId w:val="15"/>
  </w:num>
  <w:num w:numId="14">
    <w:abstractNumId w:val="24"/>
  </w:num>
  <w:num w:numId="15">
    <w:abstractNumId w:val="4"/>
  </w:num>
  <w:num w:numId="16">
    <w:abstractNumId w:val="2"/>
  </w:num>
  <w:num w:numId="17">
    <w:abstractNumId w:val="22"/>
  </w:num>
  <w:num w:numId="18">
    <w:abstractNumId w:val="9"/>
  </w:num>
  <w:num w:numId="19">
    <w:abstractNumId w:val="8"/>
  </w:num>
  <w:num w:numId="20">
    <w:abstractNumId w:val="26"/>
  </w:num>
  <w:num w:numId="21">
    <w:abstractNumId w:val="1"/>
  </w:num>
  <w:num w:numId="22">
    <w:abstractNumId w:val="13"/>
  </w:num>
  <w:num w:numId="23">
    <w:abstractNumId w:val="19"/>
  </w:num>
  <w:num w:numId="24">
    <w:abstractNumId w:val="7"/>
  </w:num>
  <w:num w:numId="25">
    <w:abstractNumId w:val="25"/>
  </w:num>
  <w:num w:numId="26">
    <w:abstractNumId w:val="14"/>
  </w:num>
  <w:num w:numId="27">
    <w:abstractNumId w:val="10"/>
  </w:num>
  <w:num w:numId="28">
    <w:abstractNumId w:val="17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17F5"/>
    <w:rsid w:val="0000357C"/>
    <w:rsid w:val="00006A99"/>
    <w:rsid w:val="000429D7"/>
    <w:rsid w:val="0005158E"/>
    <w:rsid w:val="000C2AE8"/>
    <w:rsid w:val="001468C9"/>
    <w:rsid w:val="00151D6D"/>
    <w:rsid w:val="00170EE0"/>
    <w:rsid w:val="001815CD"/>
    <w:rsid w:val="001C6CFF"/>
    <w:rsid w:val="001D135C"/>
    <w:rsid w:val="00216E06"/>
    <w:rsid w:val="00292EFE"/>
    <w:rsid w:val="002964E3"/>
    <w:rsid w:val="002B2037"/>
    <w:rsid w:val="002B3098"/>
    <w:rsid w:val="002E60F0"/>
    <w:rsid w:val="00311ECC"/>
    <w:rsid w:val="0031461F"/>
    <w:rsid w:val="00373CDE"/>
    <w:rsid w:val="0039202E"/>
    <w:rsid w:val="003A6A03"/>
    <w:rsid w:val="003C2A48"/>
    <w:rsid w:val="003D673A"/>
    <w:rsid w:val="003E4FB1"/>
    <w:rsid w:val="003F7159"/>
    <w:rsid w:val="00415FFE"/>
    <w:rsid w:val="00417312"/>
    <w:rsid w:val="00462D85"/>
    <w:rsid w:val="004B342E"/>
    <w:rsid w:val="004D3272"/>
    <w:rsid w:val="004E16C3"/>
    <w:rsid w:val="00504BA2"/>
    <w:rsid w:val="005652F7"/>
    <w:rsid w:val="00640D5F"/>
    <w:rsid w:val="0065184C"/>
    <w:rsid w:val="0065422C"/>
    <w:rsid w:val="00682236"/>
    <w:rsid w:val="00685C8F"/>
    <w:rsid w:val="00687D10"/>
    <w:rsid w:val="006911A5"/>
    <w:rsid w:val="006D245D"/>
    <w:rsid w:val="006E7C89"/>
    <w:rsid w:val="00714ACB"/>
    <w:rsid w:val="00731C7B"/>
    <w:rsid w:val="00735A15"/>
    <w:rsid w:val="007B2BE0"/>
    <w:rsid w:val="007D78C3"/>
    <w:rsid w:val="00823C7A"/>
    <w:rsid w:val="00844F7B"/>
    <w:rsid w:val="00850945"/>
    <w:rsid w:val="008D4E4D"/>
    <w:rsid w:val="008E28C0"/>
    <w:rsid w:val="00926481"/>
    <w:rsid w:val="00930EA9"/>
    <w:rsid w:val="00935E3C"/>
    <w:rsid w:val="009556C9"/>
    <w:rsid w:val="00970ECC"/>
    <w:rsid w:val="00976AD8"/>
    <w:rsid w:val="00A05DB8"/>
    <w:rsid w:val="00A24FC2"/>
    <w:rsid w:val="00A26971"/>
    <w:rsid w:val="00A26FAC"/>
    <w:rsid w:val="00A35C72"/>
    <w:rsid w:val="00A5228B"/>
    <w:rsid w:val="00A542EF"/>
    <w:rsid w:val="00A55F2F"/>
    <w:rsid w:val="00A56C1D"/>
    <w:rsid w:val="00A629BA"/>
    <w:rsid w:val="00A70AFB"/>
    <w:rsid w:val="00A801E5"/>
    <w:rsid w:val="00A943A6"/>
    <w:rsid w:val="00B20655"/>
    <w:rsid w:val="00B231E7"/>
    <w:rsid w:val="00B23B22"/>
    <w:rsid w:val="00B55962"/>
    <w:rsid w:val="00B70777"/>
    <w:rsid w:val="00B717F5"/>
    <w:rsid w:val="00B73DE4"/>
    <w:rsid w:val="00BA36EA"/>
    <w:rsid w:val="00BC2362"/>
    <w:rsid w:val="00BC2B4B"/>
    <w:rsid w:val="00BD2ED9"/>
    <w:rsid w:val="00C02C90"/>
    <w:rsid w:val="00C0547E"/>
    <w:rsid w:val="00C2403A"/>
    <w:rsid w:val="00C32C9C"/>
    <w:rsid w:val="00C37F81"/>
    <w:rsid w:val="00CE0B9D"/>
    <w:rsid w:val="00CE5126"/>
    <w:rsid w:val="00CF499D"/>
    <w:rsid w:val="00D215A3"/>
    <w:rsid w:val="00D306D6"/>
    <w:rsid w:val="00DA7775"/>
    <w:rsid w:val="00DB458E"/>
    <w:rsid w:val="00DE56F8"/>
    <w:rsid w:val="00E6168C"/>
    <w:rsid w:val="00E65F82"/>
    <w:rsid w:val="00EE0654"/>
    <w:rsid w:val="00EF661E"/>
    <w:rsid w:val="00F223C3"/>
    <w:rsid w:val="00F52D6F"/>
    <w:rsid w:val="00F84757"/>
    <w:rsid w:val="00FD461E"/>
    <w:rsid w:val="00FF4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8266442"/>
  <w15:chartTrackingRefBased/>
  <w15:docId w15:val="{8D5F679C-1721-4C46-8404-28F6AE451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17F5"/>
    <w:pPr>
      <w:ind w:left="720"/>
      <w:contextualSpacing/>
    </w:pPr>
  </w:style>
  <w:style w:type="table" w:styleId="TableGrid">
    <w:name w:val="Table Grid"/>
    <w:basedOn w:val="TableNormal"/>
    <w:uiPriority w:val="39"/>
    <w:rsid w:val="00B717F5"/>
    <w:pPr>
      <w:spacing w:after="0" w:line="240" w:lineRule="auto"/>
      <w:jc w:val="both"/>
    </w:pPr>
    <w:rPr>
      <w:rFonts w:ascii="Times New Roman" w:hAnsi="Times New Roman" w:cs="Times New Roman"/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bBABnya">
    <w:name w:val="Sub BAB nya"/>
    <w:basedOn w:val="Normal"/>
    <w:link w:val="SubBABnyaChar"/>
    <w:qFormat/>
    <w:rsid w:val="00EE0654"/>
    <w:pPr>
      <w:spacing w:after="0"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BABnyaChar">
    <w:name w:val="Sub BAB nya Char"/>
    <w:basedOn w:val="DefaultParagraphFont"/>
    <w:link w:val="SubBABnya"/>
    <w:rsid w:val="00EE0654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2EFE"/>
  </w:style>
  <w:style w:type="paragraph" w:styleId="Footer">
    <w:name w:val="footer"/>
    <w:basedOn w:val="Normal"/>
    <w:link w:val="Foot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2EFE"/>
  </w:style>
  <w:style w:type="paragraph" w:styleId="BalloonText">
    <w:name w:val="Balloon Text"/>
    <w:basedOn w:val="Normal"/>
    <w:link w:val="BalloonTextChar"/>
    <w:uiPriority w:val="99"/>
    <w:semiHidden/>
    <w:unhideWhenUsed/>
    <w:rsid w:val="00292E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2EFE"/>
    <w:rPr>
      <w:rFonts w:ascii="Segoe UI" w:hAnsi="Segoe UI" w:cs="Segoe UI"/>
      <w:sz w:val="18"/>
      <w:szCs w:val="18"/>
    </w:rPr>
  </w:style>
  <w:style w:type="character" w:customStyle="1" w:styleId="fontstyle01">
    <w:name w:val="fontstyle01"/>
    <w:basedOn w:val="DefaultParagraphFont"/>
    <w:rsid w:val="0065422C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65422C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BD2ED9"/>
    <w:rPr>
      <w:color w:val="808080"/>
    </w:rPr>
  </w:style>
  <w:style w:type="paragraph" w:customStyle="1" w:styleId="Default">
    <w:name w:val="Default"/>
    <w:rsid w:val="00C2403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5</TotalTime>
  <Pages>8</Pages>
  <Words>1462</Words>
  <Characters>8340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68</cp:revision>
  <cp:lastPrinted>2019-01-18T07:59:00Z</cp:lastPrinted>
  <dcterms:created xsi:type="dcterms:W3CDTF">2017-01-12T01:50:00Z</dcterms:created>
  <dcterms:modified xsi:type="dcterms:W3CDTF">2019-02-04T22:50:00Z</dcterms:modified>
</cp:coreProperties>
</file>